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6B6D" w:rsidRPr="000E6B6D" w:rsidRDefault="000E6B6D" w:rsidP="000E6B6D">
      <w:pPr>
        <w:autoSpaceDE w:val="0"/>
        <w:autoSpaceDN w:val="0"/>
        <w:adjustRightInd w:val="0"/>
        <w:spacing w:before="240" w:after="240" w:line="450" w:lineRule="exact"/>
        <w:jc w:val="center"/>
        <w:rPr>
          <w:rFonts w:ascii="Times New Roman" w:eastAsia="黑体" w:hAnsi="Times New Roman" w:cs="Times New Roman" w:hint="eastAsia"/>
          <w:b/>
          <w:bCs/>
          <w:kern w:val="0"/>
          <w:sz w:val="44"/>
          <w:szCs w:val="44"/>
        </w:rPr>
      </w:pPr>
      <w:r w:rsidRPr="000E6B6D">
        <w:rPr>
          <w:rFonts w:ascii="Times New Roman" w:eastAsia="黑体" w:hAnsi="Times New Roman" w:cs="Times New Roman"/>
          <w:b/>
          <w:bCs/>
          <w:kern w:val="0"/>
          <w:sz w:val="44"/>
          <w:szCs w:val="44"/>
        </w:rPr>
        <w:t>RAID</w:t>
      </w:r>
      <w:r w:rsidR="0065397A" w:rsidRPr="000E6B6D">
        <w:rPr>
          <w:rFonts w:ascii="Times New Roman" w:eastAsia="黑体" w:hAnsi="Times New Roman" w:cs="Times New Roman" w:hint="eastAsia"/>
          <w:b/>
          <w:bCs/>
          <w:kern w:val="0"/>
          <w:sz w:val="44"/>
          <w:szCs w:val="44"/>
        </w:rPr>
        <w:t xml:space="preserve"> </w:t>
      </w:r>
    </w:p>
    <w:p w:rsidR="0065397A" w:rsidRPr="0065397A" w:rsidRDefault="0065397A" w:rsidP="000E6B6D">
      <w:pPr>
        <w:autoSpaceDE w:val="0"/>
        <w:autoSpaceDN w:val="0"/>
        <w:adjustRightInd w:val="0"/>
        <w:spacing w:line="276" w:lineRule="auto"/>
        <w:jc w:val="left"/>
        <w:rPr>
          <w:rFonts w:ascii="Times New Roman" w:eastAsia="黑体" w:hAnsi="Times New Roman" w:cs="Times New Roman"/>
          <w:b/>
          <w:bCs/>
          <w:kern w:val="0"/>
          <w:sz w:val="32"/>
          <w:szCs w:val="32"/>
        </w:rPr>
      </w:pPr>
      <w:r w:rsidRPr="0065397A">
        <w:rPr>
          <w:rFonts w:ascii="Times New Roman" w:eastAsia="黑体" w:hAnsi="Times New Roman" w:cs="Times New Roman"/>
          <w:b/>
          <w:bCs/>
          <w:kern w:val="0"/>
          <w:sz w:val="32"/>
          <w:szCs w:val="32"/>
        </w:rPr>
        <w:t>一、</w:t>
      </w:r>
      <w:r w:rsidRPr="0065397A">
        <w:rPr>
          <w:rFonts w:ascii="Times New Roman" w:eastAsia="黑体" w:hAnsi="Times New Roman" w:cs="Times New Roman"/>
          <w:b/>
          <w:bCs/>
          <w:kern w:val="0"/>
          <w:sz w:val="32"/>
          <w:szCs w:val="32"/>
        </w:rPr>
        <w:t>RAID</w:t>
      </w:r>
      <w:r w:rsidRPr="0065397A">
        <w:rPr>
          <w:rFonts w:ascii="Times New Roman" w:eastAsia="黑体" w:hAnsi="Times New Roman" w:cs="Times New Roman"/>
          <w:b/>
          <w:bCs/>
          <w:kern w:val="0"/>
          <w:sz w:val="32"/>
          <w:szCs w:val="32"/>
        </w:rPr>
        <w:t>介绍</w:t>
      </w:r>
    </w:p>
    <w:p w:rsidR="00404F19" w:rsidRPr="0065397A" w:rsidRDefault="00C96645" w:rsidP="0065397A">
      <w:pPr>
        <w:autoSpaceDE w:val="0"/>
        <w:autoSpaceDN w:val="0"/>
        <w:adjustRightInd w:val="0"/>
        <w:spacing w:line="450" w:lineRule="exact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黑体" w:hAnsi="Times New Roman" w:cs="Times New Roman" w:hint="eastAsia"/>
          <w:bCs/>
          <w:kern w:val="0"/>
          <w:sz w:val="24"/>
          <w:szCs w:val="24"/>
        </w:rPr>
        <w:t xml:space="preserve">  </w:t>
      </w:r>
      <w:r w:rsidR="00240EDA" w:rsidRPr="0065397A">
        <w:rPr>
          <w:rFonts w:ascii="Times New Roman" w:eastAsia="黑体" w:hAnsi="Times New Roman" w:cs="Times New Roman"/>
          <w:bCs/>
          <w:kern w:val="0"/>
          <w:sz w:val="24"/>
          <w:szCs w:val="24"/>
        </w:rPr>
        <w:t>RAID</w:t>
      </w:r>
      <w:r w:rsidR="00240EDA" w:rsidRPr="0065397A">
        <w:rPr>
          <w:rFonts w:ascii="Times New Roman" w:eastAsia="宋体" w:hAnsi="Times New Roman" w:cs="Times New Roman"/>
          <w:kern w:val="0"/>
          <w:sz w:val="24"/>
          <w:szCs w:val="24"/>
        </w:rPr>
        <w:t>廉价冗余磁盘阵列</w:t>
      </w:r>
      <w:r w:rsidR="00240EDA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(</w:t>
      </w:r>
      <w:r w:rsidR="00240EDA" w:rsidRPr="0065397A">
        <w:rPr>
          <w:rFonts w:ascii="Times New Roman" w:eastAsia="宋体" w:hAnsi="Times New Roman" w:cs="Times New Roman"/>
          <w:kern w:val="0"/>
          <w:sz w:val="24"/>
          <w:szCs w:val="24"/>
        </w:rPr>
        <w:t>Redundant Array of Independent Disks</w:t>
      </w:r>
      <w:r w:rsidR="00240EDA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)</w:t>
      </w:r>
      <w:r w:rsidR="000E6B6D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，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有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以下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三个特点：</w:t>
      </w:r>
    </w:p>
    <w:p w:rsidR="00404F19" w:rsidRPr="0065397A" w:rsidRDefault="0065397A" w:rsidP="0065397A">
      <w:pPr>
        <w:spacing w:line="450" w:lineRule="exac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(1)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通过对硬盘上的数据进行条带化，实现对数据成块存取，减少硬盘的机械寻道时间，提高数据存取速度。</w:t>
      </w:r>
    </w:p>
    <w:p w:rsidR="00404F19" w:rsidRPr="0065397A" w:rsidRDefault="0065397A" w:rsidP="0065397A">
      <w:pPr>
        <w:spacing w:line="450" w:lineRule="exac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(2)</w:t>
      </w: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对一阵列中的几块硬盘同时读取，减少硬盘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机械寻道时间，提高数据存取速度。</w:t>
      </w:r>
    </w:p>
    <w:p w:rsidR="00404F19" w:rsidRPr="0065397A" w:rsidRDefault="0065397A" w:rsidP="0065397A">
      <w:pPr>
        <w:spacing w:line="450" w:lineRule="exac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(3)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通过镜像或者存储奇偶校验信息的方式，实现对数据的冗余保护。</w:t>
      </w:r>
    </w:p>
    <w:p w:rsidR="0065397A" w:rsidRPr="0065397A" w:rsidRDefault="000E6B6D" w:rsidP="0065397A">
      <w:pPr>
        <w:spacing w:line="450" w:lineRule="exact"/>
        <w:rPr>
          <w:rFonts w:ascii="Times New Roman" w:eastAsia="宋体" w:hAnsi="Times New Roman" w:cs="Times New Roman" w:hint="eastAsia"/>
          <w:kern w:val="0"/>
          <w:sz w:val="24"/>
          <w:szCs w:val="24"/>
        </w:rPr>
      </w:pP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 xml:space="preserve">  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经常应用的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RAID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阵列主要分为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RAID0</w:t>
      </w: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、</w:t>
      </w: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RAID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1</w:t>
      </w: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、</w:t>
      </w: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RAID</w:t>
      </w:r>
      <w:r w:rsidR="00404F19"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5</w:t>
      </w: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 xml:space="preserve"> </w:t>
      </w: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、</w:t>
      </w: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RAID0+1</w:t>
      </w: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、</w:t>
      </w:r>
      <w:r w:rsidRPr="0065397A">
        <w:rPr>
          <w:rFonts w:ascii="Times New Roman" w:eastAsia="宋体" w:hAnsi="Times New Roman" w:cs="Times New Roman" w:hint="eastAsia"/>
          <w:kern w:val="0"/>
          <w:sz w:val="24"/>
          <w:szCs w:val="24"/>
        </w:rPr>
        <w:t>RAID0+5</w:t>
      </w:r>
    </w:p>
    <w:p w:rsidR="0065397A" w:rsidRDefault="0065397A" w:rsidP="0065397A">
      <w:pPr>
        <w:spacing w:line="276" w:lineRule="auto"/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</w:pPr>
      <w:r w:rsidRPr="0065397A">
        <w:rPr>
          <w:rFonts w:ascii="Times New Roman" w:eastAsia="宋体" w:hAnsi="Times New Roman" w:cs="Times New Roman"/>
          <w:b/>
          <w:kern w:val="0"/>
          <w:sz w:val="30"/>
          <w:szCs w:val="30"/>
        </w:rPr>
        <w:t>1</w:t>
      </w:r>
      <w:r w:rsidRPr="0065397A">
        <w:rPr>
          <w:rFonts w:ascii="Times New Roman" w:eastAsia="宋体" w:hAnsi="Times New Roman" w:cs="Times New Roman"/>
          <w:b/>
          <w:kern w:val="0"/>
          <w:sz w:val="30"/>
          <w:szCs w:val="30"/>
        </w:rPr>
        <w:t>、</w:t>
      </w:r>
      <w:r w:rsidRPr="0065397A">
        <w:rPr>
          <w:rFonts w:ascii="Times New Roman" w:eastAsia="宋体" w:hAnsi="Times New Roman" w:cs="Times New Roman"/>
          <w:b/>
          <w:kern w:val="0"/>
          <w:sz w:val="30"/>
          <w:szCs w:val="30"/>
        </w:rPr>
        <w:t>RAID 0</w:t>
      </w:r>
    </w:p>
    <w:p w:rsidR="0065397A" w:rsidRDefault="0065397A" w:rsidP="0065397A">
      <w:pPr>
        <w:autoSpaceDE w:val="0"/>
        <w:autoSpaceDN w:val="0"/>
        <w:adjustRightInd w:val="0"/>
        <w:spacing w:line="450" w:lineRule="exact"/>
        <w:jc w:val="left"/>
        <w:rPr>
          <w:rFonts w:asciiTheme="minorEastAsia" w:hAnsiTheme="minorEastAsia" w:cs="Times New Roman" w:hint="eastAsia"/>
          <w:bCs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 xml:space="preserve">  </w:t>
      </w:r>
      <w:r w:rsidR="00404F19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RAID 0是无数据冗余的存储空间条带化，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RAID0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也叫条带化，它将数据</w:t>
      </w: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>像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条带一样写到多个磁盘上，这些条带也叫做“块”。条带化实现了可以同时访问多个磁盘上的数据，平衡I/O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负载，加大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数据存储空间和加快了数据访问速度。</w:t>
      </w:r>
    </w:p>
    <w:p w:rsidR="00E1788E" w:rsidRDefault="0065397A" w:rsidP="0065397A">
      <w:pPr>
        <w:autoSpaceDE w:val="0"/>
        <w:autoSpaceDN w:val="0"/>
        <w:adjustRightInd w:val="0"/>
        <w:spacing w:line="450" w:lineRule="exact"/>
        <w:jc w:val="left"/>
        <w:rPr>
          <w:rFonts w:asciiTheme="minorEastAsia" w:hAnsiTheme="minorEastAsia" w:cs="Times New Roman" w:hint="eastAsia"/>
          <w:bCs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 xml:space="preserve">  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RAID 0是唯一的一个没有冗余功能的RAID技术，但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RAID</w:t>
      </w: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 xml:space="preserve"> 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0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的实现成本低。硬件和软件都可以实现RAID0。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  <w:u w:val="thick" w:color="FF0000"/>
        </w:rPr>
        <w:t>实现RAID0最少用2个硬盘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。对系统而言，数据是采用分布方式存储在所有的硬盘上，</w:t>
      </w:r>
      <w:r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没有数据冗余</w:t>
      </w:r>
      <w:r w:rsidR="00E1788E">
        <w:rPr>
          <w:rFonts w:asciiTheme="minorEastAsia" w:hAnsiTheme="minorEastAsia" w:cs="Times New Roman"/>
          <w:bCs/>
          <w:kern w:val="0"/>
          <w:sz w:val="24"/>
          <w:szCs w:val="24"/>
        </w:rPr>
        <w:t>，其安全性大大降低，构成阵列的任何一块硬盘损坏都将带来数据灾</w:t>
      </w:r>
      <w:r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的损失。</w:t>
      </w:r>
    </w:p>
    <w:p w:rsidR="006119AC" w:rsidRDefault="00E1788E" w:rsidP="0065397A">
      <w:pPr>
        <w:autoSpaceDE w:val="0"/>
        <w:autoSpaceDN w:val="0"/>
        <w:adjustRightInd w:val="0"/>
        <w:spacing w:line="450" w:lineRule="exact"/>
        <w:jc w:val="left"/>
        <w:rPr>
          <w:rFonts w:asciiTheme="minorEastAsia" w:hAnsiTheme="minorEastAsia" w:cs="Times New Roman" w:hint="eastAsia"/>
          <w:bCs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 xml:space="preserve">  </w:t>
      </w:r>
      <w:r>
        <w:rPr>
          <w:rFonts w:asciiTheme="minorEastAsia" w:hAnsiTheme="minorEastAsia" w:cs="Times New Roman"/>
          <w:bCs/>
          <w:kern w:val="0"/>
          <w:sz w:val="24"/>
          <w:szCs w:val="24"/>
        </w:rPr>
        <w:t>RAID 0</w:t>
      </w:r>
      <w:r w:rsidR="003514E1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能提供很高的硬盘I/O性能，可以通过硬件或软件两种方式实现。</w:t>
      </w:r>
      <w:r w:rsidR="00404F19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具有低成本、极高读写性能、高存储空间利用率的RAID 级别，适用于Video/Audio 存储、临时文件的转储等对速度要求极其严格的特殊应用。</w:t>
      </w:r>
    </w:p>
    <w:p w:rsidR="006119AC" w:rsidRPr="006119AC" w:rsidRDefault="0090074E" w:rsidP="00B502F4">
      <w:pPr>
        <w:jc w:val="center"/>
      </w:pPr>
      <w:r>
        <w:object w:dxaOrig="10402" w:dyaOrig="3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25pt;height:168.4pt" o:ole="">
            <v:imagedata r:id="rId7" o:title=""/>
          </v:shape>
          <o:OLEObject Type="Embed" ProgID="Visio.Drawing.11" ShapeID="_x0000_i1025" DrawAspect="Content" ObjectID="_1544435925" r:id="rId8"/>
        </w:object>
      </w:r>
    </w:p>
    <w:p w:rsidR="00B502F4" w:rsidRPr="00B502F4" w:rsidRDefault="004F4484" w:rsidP="00B502F4">
      <w:pPr>
        <w:spacing w:line="276" w:lineRule="auto"/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</w:pPr>
      <w:r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2</w:t>
      </w:r>
      <w:r w:rsidR="00B502F4" w:rsidRPr="0065397A">
        <w:rPr>
          <w:rFonts w:ascii="Times New Roman" w:eastAsia="宋体" w:hAnsi="Times New Roman" w:cs="Times New Roman"/>
          <w:b/>
          <w:kern w:val="0"/>
          <w:sz w:val="30"/>
          <w:szCs w:val="30"/>
        </w:rPr>
        <w:t>、</w:t>
      </w:r>
      <w:r w:rsidR="00B502F4" w:rsidRPr="0065397A">
        <w:rPr>
          <w:rFonts w:ascii="Times New Roman" w:eastAsia="宋体" w:hAnsi="Times New Roman" w:cs="Times New Roman"/>
          <w:b/>
          <w:kern w:val="0"/>
          <w:sz w:val="30"/>
          <w:szCs w:val="30"/>
        </w:rPr>
        <w:t xml:space="preserve">RAID </w:t>
      </w:r>
      <w:r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1</w:t>
      </w:r>
    </w:p>
    <w:p w:rsidR="00404F19" w:rsidRPr="0065397A" w:rsidRDefault="00404F19" w:rsidP="0065397A">
      <w:pPr>
        <w:autoSpaceDE w:val="0"/>
        <w:autoSpaceDN w:val="0"/>
        <w:adjustRightInd w:val="0"/>
        <w:spacing w:line="450" w:lineRule="exact"/>
        <w:jc w:val="left"/>
        <w:rPr>
          <w:rFonts w:asciiTheme="minorEastAsia" w:hAnsiTheme="minorEastAsia" w:cs="Times New Roman"/>
          <w:bCs/>
          <w:kern w:val="0"/>
          <w:sz w:val="24"/>
          <w:szCs w:val="24"/>
        </w:rPr>
      </w:pPr>
      <w:r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RAID 1使用磁盘镜像(disk mirroring)的技术，是两块硬盘数据完全镜像，安全性好，技术简</w:t>
      </w:r>
      <w:r w:rsidRPr="0065397A">
        <w:rPr>
          <w:rFonts w:asciiTheme="minorEastAsia" w:hAnsiTheme="minorEastAsia" w:cs="Times New Roman"/>
          <w:bCs/>
          <w:kern w:val="0"/>
          <w:sz w:val="24"/>
          <w:szCs w:val="24"/>
        </w:rPr>
        <w:lastRenderedPageBreak/>
        <w:t>单，</w:t>
      </w:r>
      <w:r w:rsidR="000E6B6D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读写性能均好。但</w:t>
      </w:r>
      <w:r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 xml:space="preserve">无法扩展（单块硬盘容量），数据空间浪费大。 </w:t>
      </w:r>
    </w:p>
    <w:p w:rsidR="004F4484" w:rsidRDefault="0049128E" w:rsidP="004F4484">
      <w:pPr>
        <w:jc w:val="center"/>
        <w:rPr>
          <w:rFonts w:hint="eastAsia"/>
        </w:rPr>
      </w:pPr>
      <w:r>
        <w:object w:dxaOrig="8588" w:dyaOrig="3950">
          <v:shape id="_x0000_i1026" type="#_x0000_t75" style="width:456.4pt;height:210.35pt" o:ole="">
            <v:imagedata r:id="rId9" o:title=""/>
          </v:shape>
          <o:OLEObject Type="Embed" ProgID="Visio.Drawing.11" ShapeID="_x0000_i1026" DrawAspect="Content" ObjectID="_1544435926" r:id="rId10"/>
        </w:object>
      </w:r>
    </w:p>
    <w:p w:rsidR="0090074E" w:rsidRDefault="0090074E" w:rsidP="0090074E">
      <w:pPr>
        <w:spacing w:line="276" w:lineRule="auto"/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</w:pPr>
      <w:r w:rsidRPr="0090074E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3</w:t>
      </w:r>
      <w:r w:rsidRPr="0090074E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、</w:t>
      </w:r>
      <w:r w:rsidRPr="0090074E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RAID</w:t>
      </w:r>
      <w:r w:rsidR="00C96645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 xml:space="preserve"> </w:t>
      </w:r>
      <w:r w:rsidRPr="0090074E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3</w:t>
      </w:r>
    </w:p>
    <w:p w:rsidR="0049128E" w:rsidRDefault="0049128E" w:rsidP="0090074E">
      <w:pPr>
        <w:spacing w:line="276" w:lineRule="auto"/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</w:pP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 xml:space="preserve">  </w:t>
      </w:r>
      <w:r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各块独立硬盘进行条带化分割，相同的条带区进行奇偶校验（异或运算），校验数据</w:t>
      </w: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>存放在一个独立的</w:t>
      </w:r>
      <w:r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 xml:space="preserve">硬盘上。以n块硬盘构建的RAID </w:t>
      </w: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>3</w:t>
      </w:r>
      <w:r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 xml:space="preserve">阵列可以有n－1块硬盘的容量，存储空间利用率非常高。RAID </w:t>
      </w: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>3</w:t>
      </w:r>
      <w:r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具有数据安全、较好的读写速度，空间利用率高等优点，应用</w:t>
      </w:r>
      <w:r>
        <w:rPr>
          <w:rFonts w:asciiTheme="minorEastAsia" w:hAnsiTheme="minorEastAsia" w:cs="Times New Roman"/>
          <w:bCs/>
          <w:kern w:val="0"/>
          <w:sz w:val="24"/>
          <w:szCs w:val="24"/>
        </w:rPr>
        <w:t>广泛</w:t>
      </w: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>，至多允许一个硬盘出故障，单个硬盘出现故障时会产生奇偶盘的I/O瓶颈。</w:t>
      </w:r>
    </w:p>
    <w:p w:rsidR="004C0D07" w:rsidRPr="00F948C6" w:rsidRDefault="0049128E" w:rsidP="00F948C6">
      <w:pPr>
        <w:rPr>
          <w:rFonts w:hint="eastAsia"/>
          <w:color w:val="FF0000"/>
        </w:rPr>
      </w:pPr>
      <w:r>
        <w:object w:dxaOrig="10516" w:dyaOrig="3484">
          <v:shape id="_x0000_i1027" type="#_x0000_t75" style="width:502.1pt;height:166.55pt" o:ole="">
            <v:imagedata r:id="rId11" o:title=""/>
          </v:shape>
          <o:OLEObject Type="Embed" ProgID="Visio.Drawing.11" ShapeID="_x0000_i1027" DrawAspect="Content" ObjectID="_1544435927" r:id="rId12"/>
        </w:object>
      </w:r>
      <w:r w:rsidR="0090074E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4</w:t>
      </w:r>
      <w:r w:rsidR="004C0D07" w:rsidRPr="0065397A">
        <w:rPr>
          <w:rFonts w:ascii="Times New Roman" w:eastAsia="宋体" w:hAnsi="Times New Roman" w:cs="Times New Roman"/>
          <w:b/>
          <w:kern w:val="0"/>
          <w:sz w:val="30"/>
          <w:szCs w:val="30"/>
        </w:rPr>
        <w:t>、</w:t>
      </w:r>
      <w:r w:rsidR="004C0D07" w:rsidRPr="0065397A">
        <w:rPr>
          <w:rFonts w:ascii="Times New Roman" w:eastAsia="宋体" w:hAnsi="Times New Roman" w:cs="Times New Roman"/>
          <w:b/>
          <w:kern w:val="0"/>
          <w:sz w:val="30"/>
          <w:szCs w:val="30"/>
        </w:rPr>
        <w:t xml:space="preserve">RAID </w:t>
      </w:r>
      <w:r w:rsidR="004C0D07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5</w:t>
      </w:r>
    </w:p>
    <w:p w:rsidR="00404F19" w:rsidRDefault="004C0D07" w:rsidP="0065397A">
      <w:pPr>
        <w:autoSpaceDE w:val="0"/>
        <w:autoSpaceDN w:val="0"/>
        <w:adjustRightInd w:val="0"/>
        <w:spacing w:line="450" w:lineRule="exact"/>
        <w:jc w:val="left"/>
        <w:rPr>
          <w:rFonts w:asciiTheme="minorEastAsia" w:hAnsiTheme="minorEastAsia" w:cs="Times New Roman" w:hint="eastAsia"/>
          <w:bCs/>
          <w:kern w:val="0"/>
          <w:sz w:val="24"/>
          <w:szCs w:val="24"/>
        </w:rPr>
      </w:pPr>
      <w:r>
        <w:rPr>
          <w:rFonts w:ascii="宋体" w:eastAsia="宋体" w:hAnsi="宋体" w:cs="宋体" w:hint="eastAsia"/>
          <w:bCs/>
          <w:kern w:val="0"/>
          <w:sz w:val="24"/>
          <w:szCs w:val="24"/>
        </w:rPr>
        <w:t xml:space="preserve">  </w:t>
      </w:r>
      <w:r w:rsidR="00404F19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RAID 5是目前应用最广泛的RAID 技术。各块独立硬盘进行条带化分割，相同的条带区进行奇偶校验（异或运算），校验数据平均分布在每块硬盘上。以n块硬盘构建的RAID 5阵列可以有n－</w:t>
      </w:r>
      <w:r w:rsidR="0049128E">
        <w:rPr>
          <w:rFonts w:asciiTheme="minorEastAsia" w:hAnsiTheme="minorEastAsia" w:cs="Times New Roman"/>
          <w:bCs/>
          <w:kern w:val="0"/>
          <w:sz w:val="24"/>
          <w:szCs w:val="24"/>
        </w:rPr>
        <w:t>1</w:t>
      </w:r>
      <w:r w:rsidR="00404F19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块硬盘的容量，存储空间利用率非常高。RAID 5 具有数据安全、较好的读写速度，空间利用率高等优点，应用非常广泛，</w:t>
      </w:r>
      <w:r w:rsidR="0049128E">
        <w:rPr>
          <w:rFonts w:asciiTheme="minorEastAsia" w:hAnsiTheme="minorEastAsia" w:cs="Times New Roman" w:hint="eastAsia"/>
          <w:bCs/>
          <w:kern w:val="0"/>
          <w:sz w:val="24"/>
          <w:szCs w:val="24"/>
        </w:rPr>
        <w:t>可允许至多允许一块硬盘出现故障。</w:t>
      </w:r>
      <w:r w:rsidR="00404F19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不足之处是</w:t>
      </w:r>
      <w:r w:rsidR="0049128E">
        <w:rPr>
          <w:rFonts w:asciiTheme="minorEastAsia" w:hAnsiTheme="minorEastAsia" w:cs="Times New Roman"/>
          <w:bCs/>
          <w:kern w:val="0"/>
          <w:sz w:val="24"/>
          <w:szCs w:val="24"/>
        </w:rPr>
        <w:t>1</w:t>
      </w:r>
      <w:r w:rsidR="00404F19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 xml:space="preserve">块硬盘出现故障以后，整个系统的性能大大降低。 </w:t>
      </w:r>
    </w:p>
    <w:p w:rsidR="0090074E" w:rsidRPr="00F948C6" w:rsidRDefault="0049128E" w:rsidP="0090074E">
      <w:r>
        <w:object w:dxaOrig="10516" w:dyaOrig="3857">
          <v:shape id="_x0000_i1028" type="#_x0000_t75" style="width:494pt;height:181.55pt" o:ole="">
            <v:imagedata r:id="rId13" o:title=""/>
          </v:shape>
          <o:OLEObject Type="Embed" ProgID="Visio.Drawing.11" ShapeID="_x0000_i1028" DrawAspect="Content" ObjectID="_1544435928" r:id="rId14"/>
        </w:object>
      </w:r>
      <w:r w:rsidR="00F948C6" w:rsidRPr="00F948C6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5</w:t>
      </w:r>
      <w:r w:rsidR="00F948C6" w:rsidRPr="00F948C6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、</w:t>
      </w:r>
      <w:r w:rsidR="00F948C6" w:rsidRPr="00F948C6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RAID</w:t>
      </w:r>
      <w:r w:rsidR="00C96645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 xml:space="preserve"> </w:t>
      </w:r>
      <w:r w:rsidR="00F948C6" w:rsidRPr="00F948C6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10</w:t>
      </w:r>
      <w:r w:rsidR="00F948C6" w:rsidRPr="00F948C6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、</w:t>
      </w:r>
      <w:r w:rsidR="00F948C6" w:rsidRPr="00F948C6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RAID</w:t>
      </w:r>
      <w:r w:rsidR="00C96645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 xml:space="preserve"> </w:t>
      </w:r>
      <w:r w:rsidR="00F948C6" w:rsidRPr="00F948C6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30</w:t>
      </w:r>
      <w:r w:rsidR="00F948C6" w:rsidRPr="00F948C6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、</w:t>
      </w:r>
      <w:r w:rsidR="00F948C6" w:rsidRPr="00F948C6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RAID</w:t>
      </w:r>
      <w:r w:rsidR="00C96645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 xml:space="preserve"> </w:t>
      </w:r>
      <w:r w:rsidR="00F948C6" w:rsidRPr="00F948C6">
        <w:rPr>
          <w:rFonts w:ascii="Times New Roman" w:eastAsia="宋体" w:hAnsi="Times New Roman" w:cs="Times New Roman" w:hint="eastAsia"/>
          <w:b/>
          <w:kern w:val="0"/>
          <w:sz w:val="30"/>
          <w:szCs w:val="30"/>
        </w:rPr>
        <w:t>50</w:t>
      </w:r>
    </w:p>
    <w:p w:rsidR="00240EDA" w:rsidRPr="004C0D07" w:rsidRDefault="00C96645" w:rsidP="004C0D07">
      <w:pPr>
        <w:autoSpaceDE w:val="0"/>
        <w:autoSpaceDN w:val="0"/>
        <w:adjustRightInd w:val="0"/>
        <w:spacing w:line="450" w:lineRule="exact"/>
        <w:jc w:val="left"/>
        <w:rPr>
          <w:rFonts w:asciiTheme="minorEastAsia" w:hAnsiTheme="minorEastAsia" w:cs="Times New Roman"/>
          <w:bCs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bCs/>
          <w:kern w:val="0"/>
          <w:sz w:val="24"/>
          <w:szCs w:val="24"/>
        </w:rPr>
        <w:t xml:space="preserve">  </w:t>
      </w:r>
      <w:r w:rsidR="00404F19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RAID 10是RAID 1和RAID 0的结合，RAID 50是RAID 5和RAID 0的结合。鉴于RAID 0、RAID 1和RAID 5的优缺点，RAID 10与RAID 50</w:t>
      </w:r>
      <w:r w:rsidR="000E6B6D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成为它们之间最好的平衡点。</w:t>
      </w:r>
      <w:r w:rsidR="00880EE7">
        <w:rPr>
          <w:rFonts w:asciiTheme="minorEastAsia" w:hAnsiTheme="minorEastAsia" w:cs="Times New Roman" w:hint="eastAsia"/>
          <w:bCs/>
          <w:kern w:val="0"/>
          <w:sz w:val="24"/>
          <w:szCs w:val="24"/>
        </w:rPr>
        <w:t>RAID 10和RAID 01的空间有效利用率是50%，RAID 50的空间利用率是(n-2)/n，至少需要六个磁盘。</w:t>
      </w:r>
      <w:r w:rsidR="000E6B6D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如果</w:t>
      </w:r>
      <w:r w:rsidR="00404F19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配置中硬盘数目超过6块，</w:t>
      </w:r>
      <w:r w:rsidR="000E6B6D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>强烈建议</w:t>
      </w:r>
      <w:r w:rsidR="00404F19" w:rsidRPr="0065397A">
        <w:rPr>
          <w:rFonts w:asciiTheme="minorEastAsia" w:hAnsiTheme="minorEastAsia" w:cs="Times New Roman"/>
          <w:bCs/>
          <w:kern w:val="0"/>
          <w:sz w:val="24"/>
          <w:szCs w:val="24"/>
        </w:rPr>
        <w:t xml:space="preserve">选择RAID 10或RAID50。 </w:t>
      </w:r>
    </w:p>
    <w:p w:rsidR="00FC776C" w:rsidRDefault="00FC776C" w:rsidP="00240EDA">
      <w:pPr>
        <w:jc w:val="center"/>
        <w:sectPr w:rsidR="00FC776C" w:rsidSect="00240EDA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object w:dxaOrig="11686" w:dyaOrig="4796">
          <v:shape id="_x0000_i1029" type="#_x0000_t75" style="width:465.2pt;height:190.95pt" o:ole="">
            <v:imagedata r:id="rId15" o:title=""/>
          </v:shape>
          <o:OLEObject Type="Embed" ProgID="Visio.Drawing.11" ShapeID="_x0000_i1029" DrawAspect="Content" ObjectID="_1544435929" r:id="rId16"/>
        </w:object>
      </w:r>
      <w:r w:rsidRPr="00FC776C">
        <w:t xml:space="preserve"> </w:t>
      </w:r>
    </w:p>
    <w:p w:rsidR="00240EDA" w:rsidRDefault="00FC776C" w:rsidP="00240EDA">
      <w:pPr>
        <w:jc w:val="center"/>
      </w:pPr>
      <w:r>
        <w:object w:dxaOrig="7908" w:dyaOrig="5481">
          <v:shape id="_x0000_i1030" type="#_x0000_t75" style="width:232.9pt;height:161.55pt" o:ole="">
            <v:imagedata r:id="rId17" o:title=""/>
          </v:shape>
          <o:OLEObject Type="Embed" ProgID="Visio.Drawing.11" ShapeID="_x0000_i1030" DrawAspect="Content" ObjectID="_1544435930" r:id="rId18"/>
        </w:object>
      </w:r>
    </w:p>
    <w:p w:rsidR="00FC776C" w:rsidRDefault="00FC776C" w:rsidP="00240EDA">
      <w:pPr>
        <w:jc w:val="center"/>
        <w:sectPr w:rsidR="00FC776C" w:rsidSect="00FC776C">
          <w:type w:val="continuous"/>
          <w:pgSz w:w="11906" w:h="16838"/>
          <w:pgMar w:top="1440" w:right="1080" w:bottom="1440" w:left="1080" w:header="851" w:footer="992" w:gutter="0"/>
          <w:cols w:num="2" w:space="425"/>
          <w:docGrid w:type="lines" w:linePitch="312"/>
        </w:sectPr>
      </w:pPr>
      <w:r>
        <w:object w:dxaOrig="7908" w:dyaOrig="5439">
          <v:shape id="_x0000_i1031" type="#_x0000_t75" style="width:232.9pt;height:160.3pt" o:ole="">
            <v:imagedata r:id="rId19" o:title=""/>
          </v:shape>
          <o:OLEObject Type="Embed" ProgID="Visio.Drawing.11" ShapeID="_x0000_i1031" DrawAspect="Content" ObjectID="_1544435931" r:id="rId20"/>
        </w:object>
      </w:r>
    </w:p>
    <w:p w:rsidR="00C96645" w:rsidRDefault="00C96645" w:rsidP="00240EDA">
      <w:pPr>
        <w:jc w:val="center"/>
        <w:rPr>
          <w:rFonts w:hint="eastAsia"/>
        </w:rPr>
      </w:pPr>
    </w:p>
    <w:p w:rsidR="003514E1" w:rsidRPr="00C96645" w:rsidRDefault="00C96645" w:rsidP="006119AC">
      <w:pPr>
        <w:rPr>
          <w:rFonts w:ascii="Times New Roman" w:hAnsi="Times New Roman" w:cs="Times New Roman"/>
          <w:b/>
          <w:sz w:val="30"/>
          <w:szCs w:val="30"/>
        </w:rPr>
      </w:pPr>
      <w:r w:rsidRPr="00C96645">
        <w:rPr>
          <w:rFonts w:ascii="Times New Roman" w:hAnsi="Times New Roman" w:cs="Times New Roman"/>
          <w:b/>
          <w:sz w:val="30"/>
          <w:szCs w:val="30"/>
        </w:rPr>
        <w:lastRenderedPageBreak/>
        <w:t>6</w:t>
      </w:r>
      <w:r w:rsidRPr="00C96645">
        <w:rPr>
          <w:rFonts w:ascii="Times New Roman" w:hAnsi="Times New Roman" w:cs="Times New Roman"/>
          <w:b/>
          <w:sz w:val="30"/>
          <w:szCs w:val="30"/>
        </w:rPr>
        <w:t>、</w:t>
      </w:r>
      <w:r w:rsidRPr="00C96645">
        <w:rPr>
          <w:rFonts w:ascii="Times New Roman" w:hAnsi="Times New Roman" w:cs="Times New Roman"/>
          <w:b/>
          <w:sz w:val="30"/>
          <w:szCs w:val="30"/>
        </w:rPr>
        <w:t>RAID</w:t>
      </w:r>
      <w:r w:rsidRPr="00C96645">
        <w:rPr>
          <w:rFonts w:ascii="Times New Roman" w:hAnsi="Times New Roman" w:cs="Times New Roman"/>
          <w:b/>
          <w:sz w:val="30"/>
          <w:szCs w:val="30"/>
        </w:rPr>
        <w:t>特性总结</w:t>
      </w:r>
    </w:p>
    <w:p w:rsidR="00C96645" w:rsidRPr="006119AC" w:rsidRDefault="00C96645" w:rsidP="006119AC">
      <w:r>
        <w:object w:dxaOrig="10006" w:dyaOrig="4762">
          <v:shape id="_x0000_i1032" type="#_x0000_t75" style="width:487.1pt;height:231.65pt" o:ole="">
            <v:imagedata r:id="rId21" o:title=""/>
          </v:shape>
          <o:OLEObject Type="Embed" ProgID="Visio.Drawing.11" ShapeID="_x0000_i1032" DrawAspect="Content" ObjectID="_1544435932" r:id="rId22"/>
        </w:object>
      </w:r>
      <w:bookmarkStart w:id="0" w:name="_GoBack"/>
      <w:bookmarkEnd w:id="0"/>
    </w:p>
    <w:sectPr w:rsidR="00C96645" w:rsidRPr="006119AC" w:rsidSect="00FC776C">
      <w:type w:val="continuous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68EE" w:rsidRDefault="00C868EE" w:rsidP="00B730A7">
      <w:r>
        <w:separator/>
      </w:r>
    </w:p>
  </w:endnote>
  <w:endnote w:type="continuationSeparator" w:id="0">
    <w:p w:rsidR="00C868EE" w:rsidRDefault="00C868EE" w:rsidP="00B730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68EE" w:rsidRDefault="00C868EE" w:rsidP="00B730A7">
      <w:r>
        <w:separator/>
      </w:r>
    </w:p>
  </w:footnote>
  <w:footnote w:type="continuationSeparator" w:id="0">
    <w:p w:rsidR="00C868EE" w:rsidRDefault="00C868EE" w:rsidP="00B730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18B6"/>
    <w:rsid w:val="00002297"/>
    <w:rsid w:val="000E6B6D"/>
    <w:rsid w:val="001F2BB5"/>
    <w:rsid w:val="00240EDA"/>
    <w:rsid w:val="00287A5F"/>
    <w:rsid w:val="002A0064"/>
    <w:rsid w:val="003514E1"/>
    <w:rsid w:val="00404F19"/>
    <w:rsid w:val="0049128E"/>
    <w:rsid w:val="004C0D07"/>
    <w:rsid w:val="004F4484"/>
    <w:rsid w:val="005B3A07"/>
    <w:rsid w:val="006119AC"/>
    <w:rsid w:val="00614017"/>
    <w:rsid w:val="0065397A"/>
    <w:rsid w:val="006B18B6"/>
    <w:rsid w:val="00785A2B"/>
    <w:rsid w:val="007C192E"/>
    <w:rsid w:val="00880EE7"/>
    <w:rsid w:val="0090074E"/>
    <w:rsid w:val="00B502F4"/>
    <w:rsid w:val="00B730A7"/>
    <w:rsid w:val="00B80CEB"/>
    <w:rsid w:val="00C868EE"/>
    <w:rsid w:val="00C96645"/>
    <w:rsid w:val="00E1788E"/>
    <w:rsid w:val="00F948C6"/>
    <w:rsid w:val="00FC7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40ED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40EDA"/>
    <w:rPr>
      <w:sz w:val="18"/>
      <w:szCs w:val="18"/>
    </w:rPr>
  </w:style>
  <w:style w:type="paragraph" w:customStyle="1" w:styleId="Default">
    <w:name w:val="Default"/>
    <w:rsid w:val="00404F19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4">
    <w:name w:val="header"/>
    <w:basedOn w:val="a"/>
    <w:link w:val="Char0"/>
    <w:uiPriority w:val="99"/>
    <w:unhideWhenUsed/>
    <w:rsid w:val="00B730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B730A7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B730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B730A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40ED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40EDA"/>
    <w:rPr>
      <w:sz w:val="18"/>
      <w:szCs w:val="18"/>
    </w:rPr>
  </w:style>
  <w:style w:type="paragraph" w:customStyle="1" w:styleId="Default">
    <w:name w:val="Default"/>
    <w:rsid w:val="00404F19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4">
    <w:name w:val="header"/>
    <w:basedOn w:val="a"/>
    <w:link w:val="Char0"/>
    <w:uiPriority w:val="99"/>
    <w:unhideWhenUsed/>
    <w:rsid w:val="00B730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B730A7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B730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B730A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4</Pages>
  <Words>234</Words>
  <Characters>1338</Characters>
  <Application>Microsoft Office Word</Application>
  <DocSecurity>0</DocSecurity>
  <Lines>11</Lines>
  <Paragraphs>3</Paragraphs>
  <ScaleCrop>false</ScaleCrop>
  <Company>china</Company>
  <LinksUpToDate>false</LinksUpToDate>
  <CharactersWithSpaces>15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9</cp:revision>
  <dcterms:created xsi:type="dcterms:W3CDTF">2016-12-26T09:09:00Z</dcterms:created>
  <dcterms:modified xsi:type="dcterms:W3CDTF">2016-12-28T05:11:00Z</dcterms:modified>
</cp:coreProperties>
</file>